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bookmarkStart w:id="0" w:name="_GoBack"/>
      <w:bookmarkEnd w:id="0"/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7764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02002954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E1764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lian Patricia Villatoro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Claudia Floriza Rodríguez Wug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0E1764">
                                <w:rPr>
                                  <w:lang w:val="es-MX"/>
                                </w:rPr>
                                <w:t>25</w:t>
                              </w:r>
                              <w:r w:rsidR="00FD1EB8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6E434C">
                                <w:rPr>
                                  <w:lang w:val="es-MX"/>
                                </w:rPr>
                                <w:t xml:space="preserve">de </w:t>
                              </w:r>
                              <w:r w:rsidR="00FD1EB8">
                                <w:rPr>
                                  <w:lang w:val="es-MX"/>
                                </w:rPr>
                                <w:t>agosto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E1764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lian Patricia Villatoro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laudia Floriza Rodríguez Wug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0E1764">
                          <w:rPr>
                            <w:lang w:val="es-MX"/>
                          </w:rPr>
                          <w:t>25</w:t>
                        </w:r>
                        <w:r w:rsidR="00FD1EB8">
                          <w:rPr>
                            <w:lang w:val="es-MX"/>
                          </w:rPr>
                          <w:t xml:space="preserve"> </w:t>
                        </w:r>
                        <w:r w:rsidR="006E434C">
                          <w:rPr>
                            <w:lang w:val="es-MX"/>
                          </w:rPr>
                          <w:t xml:space="preserve">de </w:t>
                        </w:r>
                        <w:r w:rsidR="00FD1EB8">
                          <w:rPr>
                            <w:lang w:val="es-MX"/>
                          </w:rPr>
                          <w:t>agosto</w:t>
                        </w:r>
                        <w:r w:rsidR="00F44415">
                          <w:rPr>
                            <w:lang w:val="es-MX"/>
                          </w:rPr>
                          <w:t xml:space="preserve">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7645" w:rsidRDefault="00377645" w:rsidP="00FF3862">
      <w:pPr>
        <w:spacing w:after="0" w:line="240" w:lineRule="auto"/>
      </w:pPr>
      <w:r>
        <w:separator/>
      </w:r>
    </w:p>
  </w:endnote>
  <w:endnote w:type="continuationSeparator" w:id="0">
    <w:p w:rsidR="00377645" w:rsidRDefault="00377645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7645" w:rsidRDefault="00377645" w:rsidP="00FF3862">
      <w:pPr>
        <w:spacing w:after="0" w:line="240" w:lineRule="auto"/>
      </w:pPr>
      <w:r>
        <w:separator/>
      </w:r>
    </w:p>
  </w:footnote>
  <w:footnote w:type="continuationSeparator" w:id="0">
    <w:p w:rsidR="00377645" w:rsidRDefault="00377645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434C"/>
    <w:rsid w:val="006E5A08"/>
    <w:rsid w:val="00710C89"/>
    <w:rsid w:val="00722E1C"/>
    <w:rsid w:val="00757184"/>
    <w:rsid w:val="00793CC4"/>
    <w:rsid w:val="007A5E92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C11AFC"/>
    <w:rsid w:val="00CB62EF"/>
    <w:rsid w:val="00CD1B11"/>
    <w:rsid w:val="00D60E46"/>
    <w:rsid w:val="00D671BD"/>
    <w:rsid w:val="00DD16DF"/>
    <w:rsid w:val="00DD4983"/>
    <w:rsid w:val="00DE63A9"/>
    <w:rsid w:val="00E45DA5"/>
    <w:rsid w:val="00E6531A"/>
    <w:rsid w:val="00E80A22"/>
    <w:rsid w:val="00E868BB"/>
    <w:rsid w:val="00EF47EE"/>
    <w:rsid w:val="00F22087"/>
    <w:rsid w:val="00F44415"/>
    <w:rsid w:val="00F5561D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2</cp:revision>
  <cp:lastPrinted>2015-05-27T15:01:00Z</cp:lastPrinted>
  <dcterms:created xsi:type="dcterms:W3CDTF">2015-08-25T16:16:00Z</dcterms:created>
  <dcterms:modified xsi:type="dcterms:W3CDTF">2015-08-25T16:16:00Z</dcterms:modified>
</cp:coreProperties>
</file>